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</p:sldMasterIdLst>
  <p:notesMasterIdLst>
    <p:notesMasterId r:id="rId16"/>
  </p:notesMasterIdLst>
  <p:sldIdLst>
    <p:sldId id="256" r:id="rId2"/>
    <p:sldId id="257" r:id="rId3"/>
    <p:sldId id="283" r:id="rId4"/>
    <p:sldId id="273" r:id="rId5"/>
    <p:sldId id="277" r:id="rId6"/>
    <p:sldId id="278" r:id="rId7"/>
    <p:sldId id="279" r:id="rId8"/>
    <p:sldId id="280" r:id="rId9"/>
    <p:sldId id="281" r:id="rId10"/>
    <p:sldId id="282" r:id="rId11"/>
    <p:sldId id="274" r:id="rId12"/>
    <p:sldId id="275" r:id="rId13"/>
    <p:sldId id="266" r:id="rId14"/>
    <p:sldId id="264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Дарья Коток" initials="ДК" lastIdx="1" clrIdx="0">
    <p:extLst>
      <p:ext uri="{19B8F6BF-5375-455C-9EA6-DF929625EA0E}">
        <p15:presenceInfo xmlns:p15="http://schemas.microsoft.com/office/powerpoint/2012/main" userId="415c5e21f2aef9f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59" autoAdjust="0"/>
    <p:restoredTop sz="94660"/>
  </p:normalViewPr>
  <p:slideViewPr>
    <p:cSldViewPr snapToGrid="0">
      <p:cViewPr varScale="1">
        <p:scale>
          <a:sx n="86" d="100"/>
          <a:sy n="86" d="100"/>
        </p:scale>
        <p:origin x="1286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B83821-7846-4B57-B17F-F536755A5E39}" type="datetimeFigureOut">
              <a:rPr lang="ru-RU" smtClean="0"/>
              <a:t>30.05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C67A6E-B2F5-43E0-86A0-2D306D53F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71458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221956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538144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73893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8202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189354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987250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9444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55249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832507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08088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671431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4585E1-A3EF-456D-AD29-E9F4B3D52110}" type="datetimeFigureOut">
              <a:rPr lang="ru-RU" smtClean="0"/>
              <a:t>30.05.2020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2558EF-473C-487D-BAB0-97915603874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279575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49034" y="256343"/>
            <a:ext cx="7240224" cy="1365337"/>
          </a:xfrm>
        </p:spPr>
        <p:txBody>
          <a:bodyPr anchor="t"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ru-RU" sz="2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ЕЛОРУССКИЙ ГОСУДАРСТВЕННЫЙ УНИВЕРСИТЕТ ИНФОРМАТИКИ И РАДИОЭЛЕКТРОНИКИ</a:t>
            </a:r>
            <a:br>
              <a:rPr lang="en-US" sz="2025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031160" y="4625346"/>
            <a:ext cx="3782189" cy="2157417"/>
          </a:xfrm>
        </p:spPr>
        <p:txBody>
          <a:bodyPr>
            <a:noAutofit/>
          </a:bodyPr>
          <a:lstStyle/>
          <a:p>
            <a:pPr algn="l">
              <a:lnSpc>
                <a:spcPct val="100000"/>
              </a:lnSpc>
              <a:spcBef>
                <a:spcPts val="450"/>
              </a:spcBef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100000"/>
              </a:lnSpc>
              <a:spcBef>
                <a:spcPts val="450"/>
              </a:spcBef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.С. Боброва</a:t>
            </a:r>
          </a:p>
          <a:p>
            <a:pPr algn="l">
              <a:lnSpc>
                <a:spcPct val="100000"/>
              </a:lnSpc>
              <a:spcBef>
                <a:spcPts val="450"/>
              </a:spcBef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рший преподаватель кафедры ИТАС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962" y="331071"/>
            <a:ext cx="978544" cy="1184690"/>
          </a:xfrm>
          <a:prstGeom prst="rect">
            <a:avLst/>
          </a:prstGeom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152401" y="2636108"/>
            <a:ext cx="8876270" cy="183703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ИРОВАННАЯ СИСТЕМА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Я ПОЛОЧНЫМ ПРОСТРАНСТВОМ СУПЕРМАРКЕТА</a:t>
            </a:r>
            <a:endParaRPr 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570471" y="1727599"/>
            <a:ext cx="8040130" cy="90813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ru-RU" sz="20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культет информационных технологий и управления</a:t>
            </a:r>
            <a:br>
              <a:rPr lang="ru-RU" sz="2025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информационных </a:t>
            </a: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й автоматизированных систем</a:t>
            </a:r>
            <a:endParaRPr lang="ru-RU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920234" y="4685382"/>
            <a:ext cx="1952394" cy="16004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:</a:t>
            </a: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сников В.Г.</a:t>
            </a: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удент группы</a:t>
            </a: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20603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129050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8941" y="206062"/>
            <a:ext cx="8680360" cy="721217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программного обеспечения</a:t>
            </a:r>
          </a:p>
        </p:txBody>
      </p:sp>
      <p:pic>
        <p:nvPicPr>
          <p:cNvPr id="3" name="Рисунок 2" descr="Account Ownership Diagram Template (13)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037" y="927279"/>
            <a:ext cx="6909515" cy="59307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88667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2422" y="184219"/>
            <a:ext cx="86085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чень использованных технологий и  средств разработки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>
          <a:xfrm>
            <a:off x="222422" y="1384548"/>
            <a:ext cx="8608540" cy="5299586"/>
          </a:xfrm>
        </p:spPr>
        <p:txBody>
          <a:bodyPr/>
          <a:lstStyle/>
          <a:p>
            <a:pPr marL="257162" indent="-257162" algn="just">
              <a:lnSpc>
                <a:spcPct val="100000"/>
              </a:lnSpc>
              <a:buFont typeface="Symbol" panose="05050102010706020507" pitchFamily="18" charset="2"/>
              <a:buChar char="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реда разработки</a:t>
            </a:r>
            <a:endParaRPr lang="en-US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droid Studio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.4</a:t>
            </a:r>
          </a:p>
          <a:p>
            <a:pPr marL="257162" indent="-257162" algn="just">
              <a:lnSpc>
                <a:spcPct val="100000"/>
              </a:lnSpc>
              <a:buFont typeface="Symbol" panose="05050102010706020507" pitchFamily="18" charset="2"/>
              <a:buChar char="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раузера </a:t>
            </a:r>
            <a:r>
              <a:rPr lang="en-US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reFox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endParaRPr lang="ru-RU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</a:pPr>
            <a:r>
              <a:rPr lang="ru-RU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rome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ernet Explorer</a:t>
            </a:r>
          </a:p>
          <a:p>
            <a:pPr marL="257162" indent="-257162" algn="just">
              <a:lnSpc>
                <a:spcPct val="100000"/>
              </a:lnSpc>
              <a:buFont typeface="Symbol" panose="05050102010706020507" pitchFamily="18" charset="2"/>
              <a:buChar char="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обильное устройство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droid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5.0 </a:t>
            </a:r>
            <a:endParaRPr lang="en-US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57162" indent="-257162">
              <a:lnSpc>
                <a:spcPct val="100000"/>
              </a:lnSpc>
              <a:buFont typeface="Symbol" panose="05050102010706020507" pitchFamily="18" charset="2"/>
              <a:buChar char="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лексная платформа 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бильной разработки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ebase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−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БД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ebase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9788" y="1513502"/>
            <a:ext cx="775952" cy="775952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7" name="Picture 4" descr="Image result for chrom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525" y="2418408"/>
            <a:ext cx="574002" cy="574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Image result for firefox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863" y="2338655"/>
            <a:ext cx="653755" cy="653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Image result for explorer interne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0817" y="2373951"/>
            <a:ext cx="657976" cy="657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2839" y="3109221"/>
            <a:ext cx="691908" cy="691908"/>
          </a:xfrm>
          <a:prstGeom prst="rect">
            <a:avLst/>
          </a:prstGeom>
        </p:spPr>
      </p:pic>
      <p:pic>
        <p:nvPicPr>
          <p:cNvPr id="3076" name="Picture 4" descr="ÐÐ°ÑÑÐ¸Ð½ÐºÐ¸ Ð¿Ð¾ Ð·Ð°Ð¿ÑÐ¾ÑÑ firebase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069" y="4253738"/>
            <a:ext cx="1005724" cy="1005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34554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5748" y="77649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монстрация работы программы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456" y="824248"/>
            <a:ext cx="8558494" cy="5707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37261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56628" y="331084"/>
            <a:ext cx="86085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ВОДЫ</a:t>
            </a:r>
            <a:endParaRPr lang="ru-RU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6628" y="1236371"/>
            <a:ext cx="860853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езультате была спроектирована и разработана автоматизированная система заказов билетов на междугородний пассажирский транспорт, удовлетворяющий требованиям предметной области дипломного проекта. </a:t>
            </a:r>
          </a:p>
        </p:txBody>
      </p:sp>
    </p:spTree>
    <p:extLst>
      <p:ext uri="{BB962C8B-B14F-4D97-AF65-F5344CB8AC3E}">
        <p14:creationId xmlns:p14="http://schemas.microsoft.com/office/powerpoint/2010/main" val="20037306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3214301"/>
            <a:ext cx="91440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3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пасибо за внимание</a:t>
            </a:r>
            <a:r>
              <a:rPr lang="en-US" sz="33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!</a:t>
            </a:r>
            <a:endParaRPr lang="ru-RU" sz="3300" b="1" dirty="0"/>
          </a:p>
        </p:txBody>
      </p:sp>
    </p:spTree>
    <p:extLst>
      <p:ext uri="{BB962C8B-B14F-4D97-AF65-F5344CB8AC3E}">
        <p14:creationId xmlns:p14="http://schemas.microsoft.com/office/powerpoint/2010/main" val="1073617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2422" y="184219"/>
            <a:ext cx="8608540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ектирование</a:t>
            </a:r>
            <a:r>
              <a:rPr lang="en-US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 разработка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ированной системы заказов билетов на междугородний пассажирский транспорт.</a:t>
            </a:r>
            <a:endParaRPr lang="ru-RU" sz="3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2422" y="2369433"/>
            <a:ext cx="8608540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и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457200" lvl="0" indent="-457200" fontAlgn="base">
              <a:buFont typeface="Arial" panose="020B0604020202020204" pitchFamily="34" charset="0"/>
              <a:buChar char="•"/>
            </a:pPr>
            <a:r>
              <a:rPr lang="ru-RU" sz="3200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ровести анализ предметной области</a:t>
            </a:r>
          </a:p>
          <a:p>
            <a:pPr marL="457200" lvl="0" indent="-457200" fontAlgn="base">
              <a:buFont typeface="Arial" panose="020B0604020202020204" pitchFamily="34" charset="0"/>
              <a:buChar char="•"/>
            </a:pPr>
            <a:r>
              <a:rPr lang="ru-RU" sz="3200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Спроектировать информационную систему</a:t>
            </a:r>
          </a:p>
          <a:p>
            <a:pPr marL="457200" lvl="0" indent="-457200" fontAlgn="base">
              <a:buFont typeface="Arial" panose="020B0604020202020204" pitchFamily="34" charset="0"/>
              <a:buChar char="•"/>
            </a:pPr>
            <a:r>
              <a:rPr lang="ru-RU" sz="3200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ть информационную систему</a:t>
            </a:r>
          </a:p>
          <a:p>
            <a:pPr marL="457200" lvl="0" indent="-457200" fontAlgn="base">
              <a:buFont typeface="Arial" panose="020B0604020202020204" pitchFamily="34" charset="0"/>
              <a:buChar char="•"/>
            </a:pPr>
            <a:r>
              <a:rPr lang="ru-RU" sz="3200" dirty="0"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ровести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ико-экономическое обоснование разработки</a:t>
            </a:r>
            <a:endParaRPr lang="ru-RU" sz="3200" dirty="0">
              <a:effectLst>
                <a:outerShdw sx="0" sy="0">
                  <a:srgbClr val="00000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 fontAlgn="base">
              <a:buFont typeface="Arial" panose="020B0604020202020204" pitchFamily="34" charset="0"/>
              <a:buChar char="•"/>
            </a:pPr>
            <a:endParaRPr lang="ru-RU" sz="3200" dirty="0">
              <a:effectLst>
                <a:outerShdw sx="0" sy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774264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546" y="365126"/>
            <a:ext cx="8834908" cy="626547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 разрабатываем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4546" y="1249251"/>
            <a:ext cx="8834908" cy="5409126"/>
          </a:xfrm>
        </p:spPr>
        <p:txBody>
          <a:bodyPr/>
          <a:lstStyle/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истрация маршрута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иск маршрутов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ронирование мест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смотр заказанных мест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каз от заказанных мест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тавить отзыв о маршруте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каз от маршрута</a:t>
            </a:r>
          </a:p>
          <a:p>
            <a:pPr marL="342900" lvl="0" indent="-342900" hangingPunct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смотр причины отказа от заказанного места</a:t>
            </a:r>
          </a:p>
        </p:txBody>
      </p:sp>
    </p:spTree>
    <p:extLst>
      <p:ext uri="{BB962C8B-B14F-4D97-AF65-F5344CB8AC3E}">
        <p14:creationId xmlns:p14="http://schemas.microsoft.com/office/powerpoint/2010/main" val="16392399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2422" y="184219"/>
            <a:ext cx="8608540" cy="677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 темы дипломного проекта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</a:t>
            </a:r>
            <a:r>
              <a:rPr lang="ru-RU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ого дипломного проектирования заключается в том, что на данный момент всё больше людей разного возраста начинают пользоваться мобильными телефонами и при этом бронировать билеты и проводить оплаты онлайн. Главным недостатком всех приложений является регистрация, она не позволяет определенному кругу людей пользоваться приложением, однако, если убрать регистрацию, люди всех возрастов смогут пользоваться приложением с максимальной комфортностью. </a:t>
            </a:r>
          </a:p>
        </p:txBody>
      </p:sp>
    </p:spTree>
    <p:extLst>
      <p:ext uri="{BB962C8B-B14F-4D97-AF65-F5344CB8AC3E}">
        <p14:creationId xmlns:p14="http://schemas.microsoft.com/office/powerpoint/2010/main" val="23679213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4699" y="141669"/>
            <a:ext cx="8706118" cy="914400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вариантов использования</a:t>
            </a:r>
          </a:p>
        </p:txBody>
      </p:sp>
      <p:pic>
        <p:nvPicPr>
          <p:cNvPr id="3" name="Рисунок 2" descr="Basic Use Case Diagram Example53 (1)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23" y="1056068"/>
            <a:ext cx="8705394" cy="55507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387922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8941" y="154546"/>
            <a:ext cx="8744755" cy="888643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автоматизированной системы</a:t>
            </a:r>
          </a:p>
        </p:txBody>
      </p:sp>
      <p:pic>
        <p:nvPicPr>
          <p:cNvPr id="3" name="Рисунок 2" descr="1525124241242142авм4п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41" y="1043189"/>
            <a:ext cx="8744755" cy="56891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496247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6062" y="167426"/>
            <a:ext cx="8757634" cy="850005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алгоритма работы системы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38647" y="101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1984544"/>
              </p:ext>
            </p:extLst>
          </p:nvPr>
        </p:nvGraphicFramePr>
        <p:xfrm>
          <a:off x="1236373" y="1017431"/>
          <a:ext cx="6465195" cy="5612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14525587" imgH="17040247" progId="Visio.Drawing.15">
                  <p:embed/>
                </p:oleObj>
              </mc:Choice>
              <mc:Fallback>
                <p:oleObj name="Visio" r:id="rId3" imgW="14525587" imgH="170402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373" y="1017431"/>
                        <a:ext cx="6465195" cy="56127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73690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3183" y="154546"/>
            <a:ext cx="8783392" cy="772733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алгоритма регистрации маршрута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387144" y="-1918951"/>
            <a:ext cx="499639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161586"/>
              </p:ext>
            </p:extLst>
          </p:nvPr>
        </p:nvGraphicFramePr>
        <p:xfrm>
          <a:off x="3387143" y="927279"/>
          <a:ext cx="2176530" cy="5878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3762265" imgH="10144249" progId="Visio.Drawing.15">
                  <p:embed/>
                </p:oleObj>
              </mc:Choice>
              <mc:Fallback>
                <p:oleObj name="Visio" r:id="rId3" imgW="3762265" imgH="101442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7143" y="927279"/>
                        <a:ext cx="2176530" cy="5878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25573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96214" y="141669"/>
            <a:ext cx="8667482" cy="708338"/>
          </a:xfrm>
        </p:spPr>
        <p:txBody>
          <a:bodyPr>
            <a:noAutofit/>
          </a:bodyPr>
          <a:lstStyle/>
          <a:p>
            <a:pPr algn="ctr"/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ная схема базы данных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715" y="850006"/>
            <a:ext cx="8242479" cy="5808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806794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77</TotalTime>
  <Words>258</Words>
  <Application>Microsoft Office PowerPoint</Application>
  <PresentationFormat>On-screen Show (4:3)</PresentationFormat>
  <Paragraphs>48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Calibri</vt:lpstr>
      <vt:lpstr>Calibri Light</vt:lpstr>
      <vt:lpstr>Symbol</vt:lpstr>
      <vt:lpstr>Times New Roman</vt:lpstr>
      <vt:lpstr>Тема Office</vt:lpstr>
      <vt:lpstr>Visio</vt:lpstr>
      <vt:lpstr>БЕЛОРУССКИЙ ГОСУДАРСТВЕННЫЙ УНИВЕРСИТЕТ ИНФОРМАТИКИ И РАДИОЭЛЕКТРОНИКИ   </vt:lpstr>
      <vt:lpstr>PowerPoint Presentation</vt:lpstr>
      <vt:lpstr>Функционал разрабатываемой системы</vt:lpstr>
      <vt:lpstr>PowerPoint Presentation</vt:lpstr>
      <vt:lpstr>Диаграмма вариантов использования</vt:lpstr>
      <vt:lpstr>Структура автоматизированной системы</vt:lpstr>
      <vt:lpstr>Схема алгоритма работы системы</vt:lpstr>
      <vt:lpstr>Схема алгоритма регистрации маршрута</vt:lpstr>
      <vt:lpstr>Структурная схема базы данных</vt:lpstr>
      <vt:lpstr>Структура программного обеспечения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афедра информационных технологий автоматизированных систем  Автоматизированная система обучения иностранным языкам</dc:title>
  <dc:creator>Дарья Коток</dc:creator>
  <cp:lastModifiedBy>lenovo</cp:lastModifiedBy>
  <cp:revision>115</cp:revision>
  <dcterms:created xsi:type="dcterms:W3CDTF">2017-06-03T08:43:54Z</dcterms:created>
  <dcterms:modified xsi:type="dcterms:W3CDTF">2020-05-30T13:38:59Z</dcterms:modified>
</cp:coreProperties>
</file>